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B01722" w14:textId="078748DB" w:rsidR="007331F7" w:rsidRDefault="007A40D8" w:rsidP="00A175B1">
      <w:pPr>
        <w:pStyle w:val="Title"/>
        <w:spacing w:after="240"/>
      </w:pPr>
      <w:r>
        <w:t xml:space="preserve">Time Sheet – Statement of Requirements </w:t>
      </w:r>
    </w:p>
    <w:p w14:paraId="1FA3E6BC" w14:textId="5F50CC48" w:rsidR="00A175B1" w:rsidRDefault="00A175B1" w:rsidP="007A40D8">
      <w:pPr>
        <w:pStyle w:val="Subtitle"/>
      </w:pPr>
      <w:r>
        <w:t>COMP3910 Assignment 1</w:t>
      </w:r>
    </w:p>
    <w:p w14:paraId="638F05EA" w14:textId="4E8356C0" w:rsidR="007A40D8" w:rsidRDefault="007A40D8" w:rsidP="007A40D8">
      <w:pPr>
        <w:pStyle w:val="Subtitle"/>
      </w:pPr>
      <w:r>
        <w:t>Tony Pacheco &amp; Danny DiIorio</w:t>
      </w:r>
    </w:p>
    <w:p w14:paraId="3FA3CC3C" w14:textId="77777777" w:rsidR="00EB1680" w:rsidRPr="00EB1680" w:rsidRDefault="00EB1680" w:rsidP="00EB168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20025415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7EDA389" w14:textId="35A5C256" w:rsidR="002C21E1" w:rsidRDefault="002C21E1">
          <w:pPr>
            <w:pStyle w:val="TOCHeading"/>
          </w:pPr>
          <w:r>
            <w:t>Table of Contents</w:t>
          </w:r>
        </w:p>
        <w:p w14:paraId="3E260DBD" w14:textId="43DA29FE" w:rsidR="00584009" w:rsidRDefault="002C21E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405613" w:history="1">
            <w:r w:rsidR="00584009" w:rsidRPr="00165776">
              <w:rPr>
                <w:rStyle w:val="Hyperlink"/>
                <w:noProof/>
              </w:rPr>
              <w:t>Purpose</w:t>
            </w:r>
            <w:r w:rsidR="00584009">
              <w:rPr>
                <w:noProof/>
                <w:webHidden/>
              </w:rPr>
              <w:tab/>
            </w:r>
            <w:r w:rsidR="00584009">
              <w:rPr>
                <w:noProof/>
                <w:webHidden/>
              </w:rPr>
              <w:fldChar w:fldCharType="begin"/>
            </w:r>
            <w:r w:rsidR="00584009">
              <w:rPr>
                <w:noProof/>
                <w:webHidden/>
              </w:rPr>
              <w:instrText xml:space="preserve"> PAGEREF _Toc528405613 \h </w:instrText>
            </w:r>
            <w:r w:rsidR="00584009">
              <w:rPr>
                <w:noProof/>
                <w:webHidden/>
              </w:rPr>
            </w:r>
            <w:r w:rsidR="00584009">
              <w:rPr>
                <w:noProof/>
                <w:webHidden/>
              </w:rPr>
              <w:fldChar w:fldCharType="separate"/>
            </w:r>
            <w:r w:rsidR="00584009">
              <w:rPr>
                <w:noProof/>
                <w:webHidden/>
              </w:rPr>
              <w:t>2</w:t>
            </w:r>
            <w:r w:rsidR="00584009">
              <w:rPr>
                <w:noProof/>
                <w:webHidden/>
              </w:rPr>
              <w:fldChar w:fldCharType="end"/>
            </w:r>
          </w:hyperlink>
        </w:p>
        <w:p w14:paraId="54E9E832" w14:textId="5D9EF391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4" w:history="1">
            <w:r w:rsidRPr="00165776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DAC85" w14:textId="2D458E03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5" w:history="1">
            <w:r w:rsidRPr="00165776">
              <w:rPr>
                <w:rStyle w:val="Hyperlink"/>
                <w:noProof/>
              </w:rPr>
              <w:t>Persp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0226F" w14:textId="22756932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6" w:history="1">
            <w:r w:rsidRPr="00165776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5FE66" w14:textId="33DBE3AD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7" w:history="1">
            <w:r w:rsidRPr="00165776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D757B" w14:textId="7281DFDA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8" w:history="1">
            <w:r w:rsidRPr="00165776">
              <w:rPr>
                <w:rStyle w:val="Hyperlink"/>
                <w:noProof/>
              </w:rPr>
              <w:t>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0D522" w14:textId="57F6ED89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9" w:history="1">
            <w:r w:rsidRPr="00165776">
              <w:rPr>
                <w:rStyle w:val="Hyperlink"/>
                <w:noProof/>
              </w:rPr>
              <w:t>Interfa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D7776" w14:textId="7C3BCF51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0" w:history="1">
            <w:r w:rsidRPr="00165776">
              <w:rPr>
                <w:rStyle w:val="Hyperlink"/>
                <w:noProof/>
              </w:rPr>
              <w:t>General U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C91E1" w14:textId="7E74E713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1" w:history="1">
            <w:r w:rsidRPr="00165776">
              <w:rPr>
                <w:rStyle w:val="Hyperlink"/>
                <w:noProof/>
              </w:rPr>
              <w:t>Administra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53E6D" w14:textId="0F33348E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2" w:history="1">
            <w:r w:rsidRPr="00165776">
              <w:rPr>
                <w:rStyle w:val="Hyperlink"/>
                <w:noProof/>
              </w:rPr>
              <w:t>Operating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8C5B3" w14:textId="7C30383C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3" w:history="1">
            <w:r w:rsidRPr="00165776">
              <w:rPr>
                <w:rStyle w:val="Hyperlink"/>
                <w:noProof/>
              </w:rPr>
              <w:t>UI Mock-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51F4D" w14:textId="0CDB91CD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4" w:history="1">
            <w:r w:rsidRPr="00165776">
              <w:rPr>
                <w:rStyle w:val="Hyperlink"/>
                <w:noProof/>
              </w:rPr>
              <w:t>Build and Run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E7416" w14:textId="773CA630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5" w:history="1">
            <w:r w:rsidRPr="00165776">
              <w:rPr>
                <w:rStyle w:val="Hyperlink"/>
                <w:noProof/>
              </w:rPr>
              <w:t>Configu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842CA" w14:textId="66B0DE26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6" w:history="1">
            <w:r w:rsidRPr="00165776">
              <w:rPr>
                <w:rStyle w:val="Hyperlink"/>
                <w:noProof/>
              </w:rPr>
              <w:t>Impor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78F17" w14:textId="72D3B079" w:rsidR="002C21E1" w:rsidRDefault="002C21E1">
          <w:r>
            <w:rPr>
              <w:b/>
              <w:bCs/>
              <w:noProof/>
            </w:rPr>
            <w:fldChar w:fldCharType="end"/>
          </w:r>
        </w:p>
      </w:sdtContent>
    </w:sdt>
    <w:p w14:paraId="0396BAF5" w14:textId="25DDB9D1" w:rsidR="007A40D8" w:rsidRDefault="007A40D8" w:rsidP="007A40D8"/>
    <w:p w14:paraId="462E5813" w14:textId="7AF59FE0" w:rsidR="002C21E1" w:rsidRDefault="002C21E1" w:rsidP="007A40D8"/>
    <w:p w14:paraId="3C033F73" w14:textId="0E839334" w:rsidR="002C21E1" w:rsidRDefault="002C21E1" w:rsidP="007A40D8"/>
    <w:p w14:paraId="68B2F9BF" w14:textId="1A6C5D97" w:rsidR="002C21E1" w:rsidRDefault="002C21E1" w:rsidP="007A40D8"/>
    <w:p w14:paraId="4A4F36CE" w14:textId="230CBB34" w:rsidR="002C21E1" w:rsidRDefault="002C21E1" w:rsidP="007A40D8"/>
    <w:p w14:paraId="3A767D8D" w14:textId="54CC7A4F" w:rsidR="002C21E1" w:rsidRDefault="002C21E1" w:rsidP="007A40D8"/>
    <w:p w14:paraId="437D0204" w14:textId="4A41E6E0" w:rsidR="002C21E1" w:rsidRDefault="002C21E1" w:rsidP="007A40D8"/>
    <w:p w14:paraId="5D4303C7" w14:textId="488C3E6A" w:rsidR="002C21E1" w:rsidRDefault="002C21E1" w:rsidP="007A40D8"/>
    <w:p w14:paraId="4743445F" w14:textId="7ABA84CF" w:rsidR="002C21E1" w:rsidRDefault="002C21E1" w:rsidP="007A40D8"/>
    <w:p w14:paraId="6085FF52" w14:textId="28A2266A" w:rsidR="002C21E1" w:rsidRDefault="002C21E1" w:rsidP="007A40D8"/>
    <w:p w14:paraId="6FA87357" w14:textId="6F6728F5" w:rsidR="002C21E1" w:rsidRDefault="002C21E1" w:rsidP="007A40D8"/>
    <w:p w14:paraId="639B33F7" w14:textId="25D54B1D" w:rsidR="002C21E1" w:rsidRDefault="002C21E1" w:rsidP="007A40D8"/>
    <w:p w14:paraId="02AF5AD3" w14:textId="05933C73" w:rsidR="002C21E1" w:rsidRDefault="002C21E1" w:rsidP="007A40D8"/>
    <w:p w14:paraId="3305988F" w14:textId="10C9A362" w:rsidR="007A40D8" w:rsidRDefault="007A40D8" w:rsidP="005C7E11">
      <w:pPr>
        <w:pStyle w:val="Heading1"/>
        <w:spacing w:after="240"/>
      </w:pPr>
      <w:bookmarkStart w:id="0" w:name="_Toc528405613"/>
      <w:r>
        <w:t>Purpose</w:t>
      </w:r>
      <w:bookmarkEnd w:id="0"/>
    </w:p>
    <w:p w14:paraId="34F52EC8" w14:textId="088969B6" w:rsidR="007A40D8" w:rsidRDefault="007A40D8" w:rsidP="005C7E11">
      <w:pPr>
        <w:pStyle w:val="ListParagraph"/>
        <w:ind w:left="284"/>
      </w:pPr>
      <w:r>
        <w:t>The Timesheet application will be an online system which allows users to login and access/edit workplace timesheets and allows an administrator to manage the user’s accounts.</w:t>
      </w:r>
    </w:p>
    <w:p w14:paraId="3B578415" w14:textId="31A16218" w:rsidR="007A40D8" w:rsidRDefault="007A40D8" w:rsidP="005C7E11">
      <w:pPr>
        <w:pStyle w:val="Heading1"/>
        <w:spacing w:after="240"/>
      </w:pPr>
      <w:bookmarkStart w:id="1" w:name="_Toc528405614"/>
      <w:r>
        <w:t>Scope</w:t>
      </w:r>
      <w:bookmarkEnd w:id="1"/>
    </w:p>
    <w:p w14:paraId="554B95B6" w14:textId="61863CD5" w:rsidR="00C301EE" w:rsidRDefault="007A40D8" w:rsidP="005C7E11">
      <w:pPr>
        <w:pStyle w:val="ListParagraph"/>
        <w:ind w:left="284"/>
      </w:pPr>
      <w:r>
        <w:t xml:space="preserve">The Timesheet application </w:t>
      </w:r>
      <w:r w:rsidR="003A5F70">
        <w:t xml:space="preserve">will be implemented without a </w:t>
      </w:r>
      <w:r w:rsidR="004D462E">
        <w:t>database and</w:t>
      </w:r>
      <w:r w:rsidR="003A5F70">
        <w:t xml:space="preserve"> will instead only store data </w:t>
      </w:r>
      <w:proofErr w:type="gramStart"/>
      <w:r w:rsidR="003A5F70">
        <w:t>as long as</w:t>
      </w:r>
      <w:proofErr w:type="gramEnd"/>
      <w:r w:rsidR="003A5F70">
        <w:t xml:space="preserve"> the server is left running. Because of this, it will also not be a truly distributed application; only keeping data on the local machine running it.</w:t>
      </w:r>
      <w:r w:rsidR="00C301EE">
        <w:t xml:space="preserve"> </w:t>
      </w:r>
    </w:p>
    <w:p w14:paraId="1210651B" w14:textId="77777777" w:rsidR="00453EBF" w:rsidRDefault="00453EBF" w:rsidP="005C7E11">
      <w:pPr>
        <w:pStyle w:val="Heading1"/>
        <w:spacing w:after="240"/>
      </w:pPr>
      <w:bookmarkStart w:id="2" w:name="_Toc528405615"/>
      <w:r>
        <w:t>Perspective</w:t>
      </w:r>
      <w:bookmarkEnd w:id="2"/>
    </w:p>
    <w:p w14:paraId="1A038830" w14:textId="77777777" w:rsidR="00453EBF" w:rsidRDefault="00453EBF" w:rsidP="005C7E11">
      <w:pPr>
        <w:pStyle w:val="ListParagraph"/>
        <w:ind w:hanging="436"/>
      </w:pPr>
      <w:r>
        <w:t xml:space="preserve">The application will store the following data in its Java backend: </w:t>
      </w:r>
    </w:p>
    <w:p w14:paraId="148C68F0" w14:textId="77777777" w:rsidR="00453EBF" w:rsidRDefault="00453EBF" w:rsidP="005C7E11">
      <w:pPr>
        <w:pStyle w:val="ListParagraph"/>
        <w:ind w:hanging="436"/>
      </w:pPr>
    </w:p>
    <w:p w14:paraId="69A28E4F" w14:textId="77777777" w:rsidR="00453EBF" w:rsidRDefault="00453EBF" w:rsidP="005C7E11">
      <w:pPr>
        <w:pStyle w:val="ListParagraph"/>
        <w:numPr>
          <w:ilvl w:val="0"/>
          <w:numId w:val="3"/>
        </w:numPr>
        <w:ind w:hanging="436"/>
      </w:pPr>
      <w:r>
        <w:t>User (Employee) Data for each user in the system</w:t>
      </w:r>
    </w:p>
    <w:p w14:paraId="1C3A65B6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Name</w:t>
      </w:r>
    </w:p>
    <w:p w14:paraId="075CB802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Employee Number</w:t>
      </w:r>
    </w:p>
    <w:p w14:paraId="0B0BE3BF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Username</w:t>
      </w:r>
    </w:p>
    <w:p w14:paraId="622CC0A5" w14:textId="77777777" w:rsidR="00453EBF" w:rsidRDefault="00453EBF" w:rsidP="005C7E11">
      <w:pPr>
        <w:pStyle w:val="ListParagraph"/>
        <w:ind w:left="1800" w:hanging="436"/>
      </w:pPr>
    </w:p>
    <w:p w14:paraId="69E764DD" w14:textId="77777777" w:rsidR="00453EBF" w:rsidRDefault="00453EBF" w:rsidP="005C7E11">
      <w:pPr>
        <w:pStyle w:val="ListParagraph"/>
        <w:numPr>
          <w:ilvl w:val="0"/>
          <w:numId w:val="3"/>
        </w:numPr>
        <w:ind w:hanging="436"/>
      </w:pPr>
      <w:r>
        <w:t>Timesheet Data</w:t>
      </w:r>
    </w:p>
    <w:p w14:paraId="6D1553D7" w14:textId="77777777" w:rsidR="00453EBF" w:rsidRDefault="00453EBF" w:rsidP="005C7E11">
      <w:pPr>
        <w:pStyle w:val="ListParagraph"/>
        <w:ind w:left="1440" w:hanging="436"/>
      </w:pPr>
      <w:r>
        <w:t xml:space="preserve">Each timesheet records the hours worked by a single employee on a given week. Each will contain the following data: </w:t>
      </w:r>
    </w:p>
    <w:p w14:paraId="663E4BF9" w14:textId="77777777" w:rsidR="00453EBF" w:rsidRDefault="00453EBF" w:rsidP="005C7E11">
      <w:pPr>
        <w:pStyle w:val="ListParagraph"/>
        <w:ind w:left="1440" w:hanging="436"/>
      </w:pPr>
    </w:p>
    <w:p w14:paraId="7EF58CCF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Employee Number</w:t>
      </w:r>
    </w:p>
    <w:p w14:paraId="2D27DCFB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Employee Name</w:t>
      </w:r>
    </w:p>
    <w:p w14:paraId="6D5565B8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Week Number (0-52)</w:t>
      </w:r>
    </w:p>
    <w:p w14:paraId="002C2A33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Week Specifier (the date on which the week ends)</w:t>
      </w:r>
    </w:p>
    <w:p w14:paraId="395B9ECD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The following, each as a set of data to displayed as the rows of a timesheet table</w:t>
      </w:r>
    </w:p>
    <w:p w14:paraId="0AE7E1C3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Project Number </w:t>
      </w:r>
    </w:p>
    <w:p w14:paraId="7CCCBC0B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Work Package identifier </w:t>
      </w:r>
    </w:p>
    <w:p w14:paraId="5556F9C4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Total number of hours worked for the week </w:t>
      </w:r>
    </w:p>
    <w:p w14:paraId="04B8B324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>A column for each day of the week containing the number of hours worked that day</w:t>
      </w:r>
    </w:p>
    <w:p w14:paraId="3CBD24E0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Additional optional notes </w:t>
      </w:r>
    </w:p>
    <w:p w14:paraId="3F3C7313" w14:textId="1A41243E" w:rsidR="00453EBF" w:rsidRDefault="00453EBF" w:rsidP="005C7E11">
      <w:pPr>
        <w:pStyle w:val="ListParagraph"/>
        <w:ind w:left="2160" w:hanging="436"/>
      </w:pPr>
      <w:r>
        <w:t>Each row above represents a week of work hours on a given work package of a specific project.</w:t>
      </w:r>
    </w:p>
    <w:p w14:paraId="3CABB5D8" w14:textId="226BFEEE" w:rsidR="00157E25" w:rsidRDefault="00157E25" w:rsidP="005C7E11">
      <w:pPr>
        <w:pStyle w:val="ListParagraph"/>
        <w:ind w:left="2160" w:hanging="436"/>
      </w:pPr>
    </w:p>
    <w:p w14:paraId="241FB3AC" w14:textId="6F3CA4B3" w:rsidR="00157E25" w:rsidRDefault="00157E25" w:rsidP="00453EBF">
      <w:pPr>
        <w:pStyle w:val="ListParagraph"/>
        <w:ind w:left="2160"/>
      </w:pPr>
    </w:p>
    <w:p w14:paraId="40C20864" w14:textId="2B4B5ECB" w:rsidR="00157E25" w:rsidRDefault="00157E25" w:rsidP="005C7E11">
      <w:pPr>
        <w:pStyle w:val="Heading1"/>
      </w:pPr>
      <w:bookmarkStart w:id="3" w:name="_Toc528405616"/>
      <w:r>
        <w:lastRenderedPageBreak/>
        <w:t>Class Diagram</w:t>
      </w:r>
      <w:bookmarkEnd w:id="3"/>
    </w:p>
    <w:p w14:paraId="058055DC" w14:textId="77777777" w:rsidR="008E3D94" w:rsidRPr="008E3D94" w:rsidRDefault="008E3D94" w:rsidP="008E3D94"/>
    <w:p w14:paraId="0DED5C94" w14:textId="153B3882" w:rsidR="00544C98" w:rsidRDefault="008E3D94" w:rsidP="008E3D94">
      <w:pPr>
        <w:ind w:hanging="426"/>
      </w:pPr>
      <w:r>
        <w:object w:dxaOrig="13314" w:dyaOrig="11756" w14:anchorId="4DB43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65pt;height:445.75pt" o:ole="">
            <v:imagedata r:id="rId6" o:title=""/>
          </v:shape>
          <o:OLEObject Type="Embed" ProgID="Visio.Drawing.15" ShapeID="_x0000_i1025" DrawAspect="Content" ObjectID="_1602151303" r:id="rId7"/>
        </w:object>
      </w:r>
    </w:p>
    <w:p w14:paraId="1BF37DDD" w14:textId="67304852" w:rsidR="008E3D94" w:rsidRDefault="008E3D94" w:rsidP="008E3D94">
      <w:pPr>
        <w:ind w:hanging="426"/>
      </w:pPr>
    </w:p>
    <w:p w14:paraId="4253651B" w14:textId="77F102AF" w:rsidR="008E3D94" w:rsidRDefault="008E3D94" w:rsidP="008E3D94">
      <w:pPr>
        <w:ind w:hanging="426"/>
      </w:pPr>
    </w:p>
    <w:p w14:paraId="7400DD98" w14:textId="37B7043B" w:rsidR="008E3D94" w:rsidRDefault="008E3D94" w:rsidP="008E3D94">
      <w:pPr>
        <w:ind w:hanging="426"/>
      </w:pPr>
    </w:p>
    <w:p w14:paraId="032A1A0A" w14:textId="6519BE8C" w:rsidR="008E3D94" w:rsidRDefault="008E3D94" w:rsidP="008E3D94">
      <w:pPr>
        <w:ind w:hanging="426"/>
      </w:pPr>
    </w:p>
    <w:p w14:paraId="27AFF453" w14:textId="0CF47E72" w:rsidR="008E3D94" w:rsidRDefault="008E3D94" w:rsidP="008E3D94">
      <w:pPr>
        <w:ind w:hanging="426"/>
      </w:pPr>
    </w:p>
    <w:p w14:paraId="1AA39809" w14:textId="77777777" w:rsidR="008E3D94" w:rsidRPr="00453EBF" w:rsidRDefault="008E3D94" w:rsidP="008E3D94">
      <w:pPr>
        <w:ind w:hanging="426"/>
      </w:pPr>
    </w:p>
    <w:p w14:paraId="1A768B44" w14:textId="0B09E24C" w:rsidR="00453EBF" w:rsidRDefault="00453EBF" w:rsidP="005C7E11">
      <w:pPr>
        <w:pStyle w:val="Heading1"/>
        <w:spacing w:after="240"/>
      </w:pPr>
      <w:bookmarkStart w:id="4" w:name="_Toc528405617"/>
      <w:r>
        <w:lastRenderedPageBreak/>
        <w:t>Use Cases</w:t>
      </w:r>
      <w:bookmarkEnd w:id="4"/>
    </w:p>
    <w:p w14:paraId="3DACA8C2" w14:textId="133144C1" w:rsidR="003A05F9" w:rsidRPr="003A05F9" w:rsidRDefault="003A05F9" w:rsidP="005C7E11">
      <w:pPr>
        <w:pStyle w:val="ListParagraph"/>
        <w:ind w:left="284"/>
      </w:pPr>
      <w:r>
        <w:t xml:space="preserve">The two types of users which the application will support are general users and the system’s administrator. General users will be able to manage their own account </w:t>
      </w:r>
      <w:r w:rsidR="00EC780F">
        <w:t>settings and</w:t>
      </w:r>
      <w:r>
        <w:t xml:space="preserve"> create and edit their own timesheets. Administrators will be able to </w:t>
      </w:r>
      <w:r w:rsidR="003F45AE">
        <w:t xml:space="preserve">do </w:t>
      </w:r>
      <w:r>
        <w:t>anything that general users can do, as well as manage the creation</w:t>
      </w:r>
      <w:r w:rsidR="00EC780F">
        <w:t xml:space="preserve">, modification, and </w:t>
      </w:r>
      <w:r>
        <w:t xml:space="preserve">deletion of other user accounts. </w:t>
      </w:r>
    </w:p>
    <w:p w14:paraId="45C30822" w14:textId="76153E41" w:rsidR="003A05F9" w:rsidRPr="003A05F9" w:rsidRDefault="00452F07" w:rsidP="003A05F9">
      <w:pPr>
        <w:ind w:left="720"/>
      </w:pPr>
      <w:r>
        <w:object w:dxaOrig="9019" w:dyaOrig="8692" w14:anchorId="0D5C6026">
          <v:shape id="_x0000_i1026" type="#_x0000_t75" style="width:451.65pt;height:435.25pt" o:ole="">
            <v:imagedata r:id="rId8" o:title=""/>
          </v:shape>
          <o:OLEObject Type="Embed" ProgID="Visio.Drawing.15" ShapeID="_x0000_i1026" DrawAspect="Content" ObjectID="_1602151304" r:id="rId9"/>
        </w:object>
      </w:r>
    </w:p>
    <w:p w14:paraId="795FBD45" w14:textId="6348561F" w:rsidR="00453EBF" w:rsidRDefault="00453EBF" w:rsidP="00453EBF"/>
    <w:p w14:paraId="691CC5A4" w14:textId="0FD71161" w:rsidR="00B0795F" w:rsidRDefault="00B0795F" w:rsidP="00453EBF"/>
    <w:p w14:paraId="48C25FD3" w14:textId="63E2F439" w:rsidR="00B0795F" w:rsidRDefault="00B0795F" w:rsidP="00453EBF"/>
    <w:p w14:paraId="14C00EFE" w14:textId="77777777" w:rsidR="00B0795F" w:rsidRPr="00453EBF" w:rsidRDefault="00B0795F" w:rsidP="00453EBF"/>
    <w:p w14:paraId="21213161" w14:textId="77777777" w:rsidR="00584009" w:rsidRDefault="00584009" w:rsidP="00584009">
      <w:pPr>
        <w:pStyle w:val="Heading1"/>
        <w:spacing w:after="240"/>
      </w:pPr>
      <w:bookmarkStart w:id="5" w:name="_Toc528405618"/>
      <w:r>
        <w:lastRenderedPageBreak/>
        <w:t>Test Plan</w:t>
      </w:r>
      <w:bookmarkEnd w:id="5"/>
    </w:p>
    <w:p w14:paraId="1170079F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Login page</w:t>
      </w:r>
    </w:p>
    <w:p w14:paraId="11E106C7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Users will enter a correct combination of password and username</w:t>
      </w:r>
    </w:p>
    <w:p w14:paraId="00CDB39F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Logout</w:t>
      </w:r>
    </w:p>
    <w:p w14:paraId="6E709E7F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User can logout of their account by pressing the logout button in the header dropdown menu</w:t>
      </w:r>
    </w:p>
    <w:p w14:paraId="717D4FC4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After pressing the logout button, they are directed to the login page</w:t>
      </w:r>
    </w:p>
    <w:p w14:paraId="6F6A11A7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User landing page</w:t>
      </w:r>
    </w:p>
    <w:p w14:paraId="533432D2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Page with a list of saved timesheets (empty at first)</w:t>
      </w:r>
    </w:p>
    <w:p w14:paraId="148E8592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Header containing links to View Timesheets, New Timesheet, User dropdown</w:t>
      </w:r>
    </w:p>
    <w:p w14:paraId="3AA6FF5E" w14:textId="77777777" w:rsidR="00584009" w:rsidRPr="00782931" w:rsidRDefault="00584009" w:rsidP="00146AE4">
      <w:pPr>
        <w:pStyle w:val="ListParagraph"/>
        <w:numPr>
          <w:ilvl w:val="1"/>
          <w:numId w:val="18"/>
        </w:numPr>
        <w:spacing w:after="0" w:line="276" w:lineRule="auto"/>
        <w:rPr>
          <w:highlight w:val="yellow"/>
        </w:rPr>
      </w:pPr>
      <w:r w:rsidRPr="00782931">
        <w:rPr>
          <w:highlight w:val="yellow"/>
        </w:rPr>
        <w:t>A welcome message will appear with the user’s name on it</w:t>
      </w:r>
    </w:p>
    <w:p w14:paraId="339F7E02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Administrator landing page</w:t>
      </w:r>
    </w:p>
    <w:p w14:paraId="08B1E9CC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Same as page as users</w:t>
      </w:r>
    </w:p>
    <w:p w14:paraId="2C62ED22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Header will have an additional link Users, which will lead to a list of users</w:t>
      </w:r>
    </w:p>
    <w:p w14:paraId="6A3009C4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 xml:space="preserve">View </w:t>
      </w:r>
      <w:r>
        <w:rPr>
          <w:lang w:eastAsia="ko-KR"/>
        </w:rPr>
        <w:t>timesheet</w:t>
      </w:r>
    </w:p>
    <w:p w14:paraId="4FF38AEE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is page shows a list of saved timesheets, organized by date</w:t>
      </w:r>
    </w:p>
    <w:p w14:paraId="4D25A76C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Create timesheet</w:t>
      </w:r>
    </w:p>
    <w:p w14:paraId="3894C7B5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When a new timesheet is created five rows will appear</w:t>
      </w:r>
    </w:p>
    <w:p w14:paraId="3EBE2CB1" w14:textId="77777777" w:rsidR="00584009" w:rsidRPr="00782931" w:rsidRDefault="00584009" w:rsidP="00146AE4">
      <w:pPr>
        <w:pStyle w:val="ListParagraph"/>
        <w:numPr>
          <w:ilvl w:val="1"/>
          <w:numId w:val="18"/>
        </w:numPr>
        <w:spacing w:after="0" w:line="276" w:lineRule="auto"/>
        <w:rPr>
          <w:highlight w:val="yellow"/>
        </w:rPr>
      </w:pPr>
      <w:r w:rsidRPr="00782931">
        <w:rPr>
          <w:highlight w:val="yellow"/>
        </w:rPr>
        <w:t>It will be defaulted as current week</w:t>
      </w:r>
    </w:p>
    <w:p w14:paraId="20C55626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Clicking on the add row button will add a row to the timesheet table</w:t>
      </w:r>
    </w:p>
    <w:p w14:paraId="4D86AD18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ime entered during the week must be in the unit of hour from 0.0 to 24.0, it may be integer or with one decimal place</w:t>
      </w:r>
    </w:p>
    <w:p w14:paraId="42AB61E3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WP (Working Project) must have alphabetical value combined with numerical value</w:t>
      </w:r>
    </w:p>
    <w:p w14:paraId="43D71815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otal number of hours should appear before the column of the day of the week column</w:t>
      </w:r>
    </w:p>
    <w:p w14:paraId="2DC3B692" w14:textId="77777777" w:rsidR="00584009" w:rsidRDefault="00584009" w:rsidP="00146AE4">
      <w:pPr>
        <w:pStyle w:val="ListParagraph"/>
        <w:numPr>
          <w:ilvl w:val="2"/>
          <w:numId w:val="18"/>
        </w:numPr>
        <w:spacing w:after="0" w:line="276" w:lineRule="auto"/>
      </w:pPr>
      <w:r>
        <w:t xml:space="preserve">The calculation is done automatically; however, it is only done when the user clicks the </w:t>
      </w:r>
      <w:r>
        <w:rPr>
          <w:lang w:eastAsia="ko-KR"/>
        </w:rPr>
        <w:t>save</w:t>
      </w:r>
      <w:r>
        <w:t xml:space="preserve"> button</w:t>
      </w:r>
    </w:p>
    <w:p w14:paraId="483FC9D1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rPr>
          <w:lang w:eastAsia="ko-KR"/>
        </w:rPr>
        <w:t>View</w:t>
      </w:r>
      <w:r>
        <w:t xml:space="preserve"> user</w:t>
      </w:r>
      <w:r>
        <w:rPr>
          <w:lang w:eastAsia="ko-KR"/>
        </w:rPr>
        <w:t>s</w:t>
      </w:r>
      <w:r>
        <w:t xml:space="preserve"> page </w:t>
      </w:r>
    </w:p>
    <w:p w14:paraId="522E3B67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is page will show all the users in a list with all their information</w:t>
      </w:r>
    </w:p>
    <w:p w14:paraId="52A9CE83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e admin can click on a button to edit, directing them to an edit page</w:t>
      </w:r>
    </w:p>
    <w:p w14:paraId="5764473D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e admin can also click on a remove button to delete the user</w:t>
      </w:r>
    </w:p>
    <w:p w14:paraId="3D0DCC39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Edit users page</w:t>
      </w:r>
    </w:p>
    <w:p w14:paraId="5560711C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e admin can edit all fields related to the user</w:t>
      </w:r>
    </w:p>
    <w:p w14:paraId="6FE0272B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e user’s password can be reset to a default value by clicking the reset password button</w:t>
      </w:r>
    </w:p>
    <w:p w14:paraId="054BA153" w14:textId="77777777" w:rsidR="00584009" w:rsidRDefault="00584009" w:rsidP="00146AE4">
      <w:pPr>
        <w:pStyle w:val="ListParagraph"/>
        <w:numPr>
          <w:ilvl w:val="0"/>
          <w:numId w:val="18"/>
        </w:numPr>
        <w:spacing w:after="0" w:line="276" w:lineRule="auto"/>
      </w:pPr>
      <w:r>
        <w:t>New user page</w:t>
      </w:r>
    </w:p>
    <w:p w14:paraId="417894A4" w14:textId="77777777" w:rsidR="00584009" w:rsidRDefault="00584009" w:rsidP="00146AE4">
      <w:pPr>
        <w:pStyle w:val="ListParagraph"/>
        <w:numPr>
          <w:ilvl w:val="1"/>
          <w:numId w:val="18"/>
        </w:numPr>
        <w:spacing w:after="0" w:line="276" w:lineRule="auto"/>
      </w:pPr>
      <w:r>
        <w:t>This page allows a manager to create a new user by filling out the following fields:</w:t>
      </w:r>
    </w:p>
    <w:p w14:paraId="49EB26DA" w14:textId="77777777" w:rsidR="00584009" w:rsidRDefault="00584009" w:rsidP="00146AE4">
      <w:pPr>
        <w:pStyle w:val="ListParagraph"/>
        <w:numPr>
          <w:ilvl w:val="2"/>
          <w:numId w:val="18"/>
        </w:numPr>
        <w:spacing w:after="0" w:line="276" w:lineRule="auto"/>
      </w:pPr>
      <w:r>
        <w:t>Employee number</w:t>
      </w:r>
    </w:p>
    <w:p w14:paraId="5D3E59C7" w14:textId="77777777" w:rsidR="00584009" w:rsidRDefault="00584009" w:rsidP="00146AE4">
      <w:pPr>
        <w:pStyle w:val="ListParagraph"/>
        <w:numPr>
          <w:ilvl w:val="2"/>
          <w:numId w:val="18"/>
        </w:numPr>
        <w:spacing w:after="0" w:line="276" w:lineRule="auto"/>
      </w:pPr>
      <w:r>
        <w:t>Name</w:t>
      </w:r>
    </w:p>
    <w:p w14:paraId="3C07064D" w14:textId="77777777" w:rsidR="00584009" w:rsidRDefault="00584009" w:rsidP="00146AE4">
      <w:pPr>
        <w:pStyle w:val="ListParagraph"/>
        <w:numPr>
          <w:ilvl w:val="2"/>
          <w:numId w:val="18"/>
        </w:numPr>
        <w:spacing w:after="0" w:line="276" w:lineRule="auto"/>
      </w:pPr>
      <w:r>
        <w:t>Username</w:t>
      </w:r>
    </w:p>
    <w:p w14:paraId="5BB746BA" w14:textId="3B580DA1" w:rsidR="00584009" w:rsidRDefault="00584009" w:rsidP="00146AE4">
      <w:pPr>
        <w:pStyle w:val="ListParagraph"/>
        <w:numPr>
          <w:ilvl w:val="2"/>
          <w:numId w:val="18"/>
        </w:numPr>
        <w:spacing w:after="0" w:line="276" w:lineRule="auto"/>
      </w:pPr>
      <w:r>
        <w:t>Password</w:t>
      </w:r>
    </w:p>
    <w:p w14:paraId="0F063165" w14:textId="0D42EE29" w:rsidR="00B0795F" w:rsidRDefault="00EC780F" w:rsidP="005C7E11">
      <w:pPr>
        <w:pStyle w:val="Heading1"/>
        <w:spacing w:after="240"/>
      </w:pPr>
      <w:bookmarkStart w:id="6" w:name="_Toc528405619"/>
      <w:r>
        <w:lastRenderedPageBreak/>
        <w:t>Interface Requirements</w:t>
      </w:r>
      <w:bookmarkEnd w:id="6"/>
    </w:p>
    <w:p w14:paraId="65FEC4D1" w14:textId="718963A8" w:rsidR="00B0795F" w:rsidRPr="00B0795F" w:rsidRDefault="00B0795F" w:rsidP="005C7E11">
      <w:pPr>
        <w:pStyle w:val="Heading2"/>
        <w:ind w:left="284"/>
      </w:pPr>
      <w:bookmarkStart w:id="7" w:name="_Toc528405620"/>
      <w:r>
        <w:t>General Users</w:t>
      </w:r>
      <w:bookmarkEnd w:id="7"/>
    </w:p>
    <w:p w14:paraId="663C5B9B" w14:textId="3DBE1CA2" w:rsidR="00F01089" w:rsidRDefault="00EC780F" w:rsidP="005C7E11">
      <w:pPr>
        <w:pStyle w:val="ListParagraph"/>
        <w:ind w:left="284"/>
      </w:pPr>
      <w:r>
        <w:t>When a user first starts the application, they will see a login page, if they have a registered account, they can login with their username and password. If they do not have a registered account, an administrator will need to create an account for them.</w:t>
      </w:r>
    </w:p>
    <w:p w14:paraId="415D57B5" w14:textId="77777777" w:rsidR="00F01089" w:rsidRDefault="00F01089" w:rsidP="005C7E11">
      <w:pPr>
        <w:pStyle w:val="ListParagraph"/>
        <w:ind w:left="284"/>
      </w:pPr>
    </w:p>
    <w:p w14:paraId="102B82A8" w14:textId="457BAF3D" w:rsidR="00EC780F" w:rsidRDefault="00EC780F" w:rsidP="00782931">
      <w:pPr>
        <w:pStyle w:val="ListParagraph"/>
        <w:spacing w:line="276" w:lineRule="auto"/>
        <w:ind w:left="284"/>
      </w:pPr>
      <w:r w:rsidRPr="0062183C">
        <w:t xml:space="preserve">After a registered user successfully logs in, they will see </w:t>
      </w:r>
      <w:r w:rsidR="00B0795F" w:rsidRPr="0062183C">
        <w:t xml:space="preserve">a </w:t>
      </w:r>
      <w:r w:rsidR="00211751">
        <w:t>page with the list of their saved timesheets, organized by date.</w:t>
      </w:r>
      <w:r w:rsidR="00B0795F">
        <w:t xml:space="preserve"> </w:t>
      </w:r>
      <w:r w:rsidR="00211751">
        <w:t>Each timesheet can be opened and edited by clicking on it.</w:t>
      </w:r>
    </w:p>
    <w:p w14:paraId="0EAC3878" w14:textId="77777777" w:rsidR="00F01089" w:rsidRDefault="00F01089" w:rsidP="00782931">
      <w:pPr>
        <w:pStyle w:val="ListParagraph"/>
        <w:spacing w:line="276" w:lineRule="auto"/>
        <w:ind w:left="284"/>
      </w:pPr>
    </w:p>
    <w:p w14:paraId="0F487920" w14:textId="021E4A6B" w:rsidR="00B0795F" w:rsidRDefault="00211751" w:rsidP="00782931">
      <w:pPr>
        <w:pStyle w:val="ListParagraph"/>
        <w:spacing w:line="276" w:lineRule="auto"/>
        <w:ind w:left="284"/>
      </w:pPr>
      <w:r>
        <w:t xml:space="preserve">Users can create a new timesheet by clicking on “New Timesheet” in the header. This will open a page with a new timesheet with five empty rows. </w:t>
      </w:r>
      <w:r w:rsidR="00B0795F">
        <w:t>By clicking on a</w:t>
      </w:r>
      <w:r w:rsidR="00B00514">
        <w:t xml:space="preserve"> pencil icon </w:t>
      </w:r>
      <w:r w:rsidR="00B0795F">
        <w:t>in the last column of the table, the user will be able to edit the contents of that row in the table, which allows them to input/edit hours worked for any day of the week.</w:t>
      </w:r>
    </w:p>
    <w:p w14:paraId="743B00AB" w14:textId="77777777" w:rsidR="00F01089" w:rsidRDefault="00F01089" w:rsidP="00782931">
      <w:pPr>
        <w:pStyle w:val="ListParagraph"/>
        <w:spacing w:line="276" w:lineRule="auto"/>
        <w:ind w:left="284"/>
      </w:pPr>
    </w:p>
    <w:p w14:paraId="17F6512F" w14:textId="5C56CD71" w:rsidR="00B0795F" w:rsidRDefault="00B0795F" w:rsidP="00782931">
      <w:pPr>
        <w:pStyle w:val="ListParagraph"/>
        <w:spacing w:line="276" w:lineRule="auto"/>
        <w:ind w:left="284"/>
      </w:pPr>
      <w:r>
        <w:t xml:space="preserve">This page will also have buttons on a top toolbar which allow them to view a different </w:t>
      </w:r>
      <w:r w:rsidR="00F01089">
        <w:t>week’s</w:t>
      </w:r>
      <w:r>
        <w:t xml:space="preserve"> timesheet, create a new timesheet, change their password, or logout of the application. </w:t>
      </w:r>
    </w:p>
    <w:p w14:paraId="3ED2ECDA" w14:textId="59B8AC15" w:rsidR="00B0795F" w:rsidRDefault="00B0795F" w:rsidP="005C7E11">
      <w:pPr>
        <w:pStyle w:val="Heading2"/>
        <w:ind w:left="284"/>
      </w:pPr>
      <w:bookmarkStart w:id="8" w:name="_Toc528405621"/>
      <w:r>
        <w:t>Administ</w:t>
      </w:r>
      <w:r w:rsidR="00F01089">
        <w:t>rators</w:t>
      </w:r>
      <w:bookmarkEnd w:id="8"/>
    </w:p>
    <w:p w14:paraId="40569E82" w14:textId="77777777" w:rsidR="00211751" w:rsidRDefault="00B0795F" w:rsidP="005C7E11">
      <w:pPr>
        <w:pStyle w:val="ListParagraph"/>
        <w:ind w:left="284"/>
      </w:pPr>
      <w:r>
        <w:t xml:space="preserve">If an administrator logs in to the application, </w:t>
      </w:r>
      <w:r w:rsidR="00211751" w:rsidRPr="0062183C">
        <w:t xml:space="preserve">they will see a </w:t>
      </w:r>
      <w:r w:rsidR="00211751">
        <w:t>page with the list of their saved timesheets, organized by date. Each timesheet can be opened and edited by clicking on it.</w:t>
      </w:r>
    </w:p>
    <w:p w14:paraId="1B1FCC55" w14:textId="77777777" w:rsidR="00211751" w:rsidRDefault="00211751" w:rsidP="005C7E11">
      <w:pPr>
        <w:pStyle w:val="ListParagraph"/>
        <w:ind w:left="284"/>
      </w:pPr>
    </w:p>
    <w:p w14:paraId="4832D594" w14:textId="5C2B94C4" w:rsidR="00B0795F" w:rsidRDefault="00211751" w:rsidP="005C7E11">
      <w:pPr>
        <w:pStyle w:val="ListParagraph"/>
        <w:ind w:left="284"/>
      </w:pPr>
      <w:r>
        <w:t>Admins have a header link to</w:t>
      </w:r>
      <w:r w:rsidR="00B0795F">
        <w:t xml:space="preserve"> see a page with a list of all the users in the system</w:t>
      </w:r>
      <w:r w:rsidR="00B00514">
        <w:t>. T</w:t>
      </w:r>
      <w:r w:rsidR="00B0795F">
        <w:t xml:space="preserve">hey will be able to click on </w:t>
      </w:r>
      <w:r w:rsidR="00B00514">
        <w:t>an edit button beside each</w:t>
      </w:r>
      <w:r w:rsidR="00B0795F">
        <w:t xml:space="preserve"> user to edit them</w:t>
      </w:r>
      <w:r w:rsidR="00B00514">
        <w:t>, click a button beside each user to remove them,</w:t>
      </w:r>
      <w:r w:rsidR="00B0795F">
        <w:t xml:space="preserve"> or click a button at the bottom of the list to create a new user.</w:t>
      </w:r>
    </w:p>
    <w:p w14:paraId="02490387" w14:textId="77777777" w:rsidR="00F01089" w:rsidRDefault="00F01089" w:rsidP="005C7E11">
      <w:pPr>
        <w:pStyle w:val="ListParagraph"/>
        <w:ind w:left="284"/>
      </w:pPr>
    </w:p>
    <w:p w14:paraId="6D1EAC3C" w14:textId="3BA6D7EA" w:rsidR="00F01089" w:rsidRDefault="00B0795F" w:rsidP="005C7E11">
      <w:pPr>
        <w:pStyle w:val="ListParagraph"/>
        <w:ind w:left="284"/>
      </w:pPr>
      <w:r>
        <w:t xml:space="preserve">The administrators will also have the same options in the toolbar as the general users so that they can create and edit their own timesheets. </w:t>
      </w:r>
      <w:r w:rsidRPr="008F6D49">
        <w:t>They will have access to</w:t>
      </w:r>
      <w:r w:rsidR="008F6D49">
        <w:t xml:space="preserve"> view</w:t>
      </w:r>
      <w:bookmarkStart w:id="9" w:name="_GoBack"/>
      <w:bookmarkEnd w:id="9"/>
      <w:r w:rsidRPr="008F6D49">
        <w:t xml:space="preserve"> other users’ timesheets.</w:t>
      </w:r>
      <w:r w:rsidR="00F01089">
        <w:t xml:space="preserve"> </w:t>
      </w:r>
    </w:p>
    <w:p w14:paraId="6DACF36E" w14:textId="1BD1F190" w:rsidR="00F01089" w:rsidRDefault="00C301EE" w:rsidP="005C7E11">
      <w:pPr>
        <w:pStyle w:val="Heading1"/>
        <w:spacing w:after="240"/>
      </w:pPr>
      <w:bookmarkStart w:id="10" w:name="_Toc528405622"/>
      <w:r>
        <w:t>Operating Environment</w:t>
      </w:r>
      <w:bookmarkEnd w:id="10"/>
    </w:p>
    <w:p w14:paraId="6FE395DD" w14:textId="77777777" w:rsidR="00C301EE" w:rsidRDefault="00C301EE" w:rsidP="00C301EE">
      <w:pPr>
        <w:ind w:left="360"/>
      </w:pPr>
      <w:r>
        <w:t xml:space="preserve">The back-end will be implemented using Java instead of a database, and a Wildfly 13 server to serve the application webpages. </w:t>
      </w:r>
    </w:p>
    <w:p w14:paraId="151D1B41" w14:textId="33011759" w:rsidR="00C301EE" w:rsidRDefault="00C301EE" w:rsidP="00C301EE">
      <w:pPr>
        <w:ind w:left="360"/>
      </w:pPr>
      <w:r>
        <w:t>The front-end will use Java Server Faces and Prime Faces for the user interface.</w:t>
      </w:r>
      <w:r w:rsidR="00584009">
        <w:t xml:space="preserve"> Front-end styling is handled by a custom stylesheet and Materialize 3</w:t>
      </w:r>
      <w:r w:rsidR="00584009" w:rsidRPr="00584009">
        <w:rPr>
          <w:vertAlign w:val="superscript"/>
        </w:rPr>
        <w:t>rd</w:t>
      </w:r>
      <w:r w:rsidR="00584009">
        <w:t xml:space="preserve"> party CSS library.</w:t>
      </w:r>
    </w:p>
    <w:p w14:paraId="25556E7F" w14:textId="089416CE" w:rsidR="00C301EE" w:rsidRDefault="00C301EE" w:rsidP="00C301EE">
      <w:pPr>
        <w:ind w:left="360"/>
      </w:pPr>
      <w:r>
        <w:t xml:space="preserve">The management of the state of the application, and communication between the mock-database and the user interface will be implemented using Java Beans </w:t>
      </w:r>
    </w:p>
    <w:p w14:paraId="602CD7A2" w14:textId="62A8667A" w:rsidR="00C301EE" w:rsidRDefault="002C21E1" w:rsidP="005C7E11">
      <w:pPr>
        <w:pStyle w:val="Heading1"/>
        <w:spacing w:after="240"/>
      </w:pPr>
      <w:bookmarkStart w:id="11" w:name="_Toc528405623"/>
      <w:r>
        <w:t>UI Mock-ups</w:t>
      </w:r>
      <w:bookmarkEnd w:id="11"/>
    </w:p>
    <w:p w14:paraId="1D8B7B63" w14:textId="5600B4F2" w:rsidR="002C21E1" w:rsidRDefault="008149C7" w:rsidP="008149C7">
      <w:pPr>
        <w:ind w:left="284"/>
      </w:pPr>
      <w:r>
        <w:t>See image accompanying this document.</w:t>
      </w:r>
    </w:p>
    <w:p w14:paraId="742A7982" w14:textId="63A91610" w:rsidR="005C7E11" w:rsidRDefault="005C7E11" w:rsidP="008149C7">
      <w:pPr>
        <w:ind w:left="284"/>
      </w:pPr>
    </w:p>
    <w:p w14:paraId="5195E666" w14:textId="2FE646D3" w:rsidR="005C7E11" w:rsidRDefault="005C7E11" w:rsidP="005C7E11"/>
    <w:p w14:paraId="3037D0EA" w14:textId="3E0C6A84" w:rsidR="006029AC" w:rsidRDefault="006029AC" w:rsidP="005C7E11"/>
    <w:p w14:paraId="6A024B9C" w14:textId="751B7F34" w:rsidR="006029AC" w:rsidRPr="006029AC" w:rsidRDefault="006029AC" w:rsidP="006029AC">
      <w:pPr>
        <w:pStyle w:val="Heading1"/>
        <w:spacing w:after="240"/>
      </w:pPr>
      <w:bookmarkStart w:id="12" w:name="_Toc528405624"/>
      <w:r>
        <w:t>Build and Run Instructions</w:t>
      </w:r>
      <w:bookmarkEnd w:id="12"/>
    </w:p>
    <w:p w14:paraId="7CACBE10" w14:textId="35AA92CC" w:rsidR="006029AC" w:rsidRDefault="006029AC" w:rsidP="006029AC">
      <w:pPr>
        <w:pStyle w:val="Heading2"/>
        <w:spacing w:after="240"/>
        <w:ind w:firstLine="284"/>
      </w:pPr>
      <w:bookmarkStart w:id="13" w:name="_Toc528405625"/>
      <w:r>
        <w:t>Configurations</w:t>
      </w:r>
      <w:bookmarkEnd w:id="13"/>
    </w:p>
    <w:p w14:paraId="0A046DE4" w14:textId="77777777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r>
        <w:t>Java development Kit 8</w:t>
      </w:r>
    </w:p>
    <w:p w14:paraId="66E8A747" w14:textId="21A2DC39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r>
        <w:rPr>
          <w:rFonts w:cs=".Helvetica Neue DeskInterface"/>
        </w:rPr>
        <w:t>Eclipse Java EE IDE</w:t>
      </w:r>
    </w:p>
    <w:p w14:paraId="1D9B2231" w14:textId="0B2B09AE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proofErr w:type="spellStart"/>
      <w:r>
        <w:t>Wildfly</w:t>
      </w:r>
      <w:proofErr w:type="spellEnd"/>
      <w:r>
        <w:t xml:space="preserve"> </w:t>
      </w:r>
      <w:r>
        <w:t>13</w:t>
      </w:r>
      <w:r>
        <w:t xml:space="preserve"> and JBOSS_HOME define</w:t>
      </w:r>
    </w:p>
    <w:p w14:paraId="637B6D5E" w14:textId="77777777" w:rsidR="006029AC" w:rsidRDefault="006029AC" w:rsidP="006029AC"/>
    <w:p w14:paraId="042A28D1" w14:textId="4192BEB2" w:rsidR="006029AC" w:rsidRDefault="006029AC" w:rsidP="006029AC">
      <w:pPr>
        <w:pStyle w:val="Heading2"/>
        <w:spacing w:after="240"/>
        <w:ind w:firstLine="284"/>
      </w:pPr>
      <w:bookmarkStart w:id="14" w:name="_Toc528405626"/>
      <w:r>
        <w:t>Importing</w:t>
      </w:r>
      <w:bookmarkEnd w:id="14"/>
    </w:p>
    <w:p w14:paraId="606C83E2" w14:textId="77777777" w:rsidR="006029AC" w:rsidRDefault="006029AC" w:rsidP="006029AC">
      <w:pPr>
        <w:ind w:firstLine="720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File-&gt;import projects from folder -&gt; and Import successfully</w:t>
      </w:r>
    </w:p>
    <w:p w14:paraId="55AE6B4B" w14:textId="77777777" w:rsidR="006029AC" w:rsidRPr="005C7E11" w:rsidRDefault="006029AC" w:rsidP="005C7E11"/>
    <w:sectPr w:rsidR="006029AC" w:rsidRPr="005C7E11" w:rsidSect="00055626">
      <w:pgSz w:w="12240" w:h="15840"/>
      <w:pgMar w:top="1276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.Helvetica Neue DeskInterface">
    <w:panose1 w:val="00000000000000000000"/>
    <w:charset w:val="00"/>
    <w:family w:val="roman"/>
    <w:notTrueType/>
    <w:pitch w:val="default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BC006C"/>
    <w:multiLevelType w:val="hybridMultilevel"/>
    <w:tmpl w:val="DB62DB2A"/>
    <w:lvl w:ilvl="0" w:tplc="10090019">
      <w:start w:val="1"/>
      <w:numFmt w:val="lowerLetter"/>
      <w:lvlText w:val="%1."/>
      <w:lvlJc w:val="left"/>
      <w:pPr>
        <w:ind w:left="2160" w:hanging="360"/>
      </w:pPr>
    </w:lvl>
    <w:lvl w:ilvl="1" w:tplc="10090019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1D73074D"/>
    <w:multiLevelType w:val="hybridMultilevel"/>
    <w:tmpl w:val="2EE2190A"/>
    <w:lvl w:ilvl="0" w:tplc="10090019">
      <w:start w:val="1"/>
      <w:numFmt w:val="lowerLetter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20F17F8A"/>
    <w:multiLevelType w:val="hybridMultilevel"/>
    <w:tmpl w:val="3F96AC1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FF54D7"/>
    <w:multiLevelType w:val="hybridMultilevel"/>
    <w:tmpl w:val="FFD89B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F77FE4"/>
    <w:multiLevelType w:val="hybridMultilevel"/>
    <w:tmpl w:val="91469BD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9D50370"/>
    <w:multiLevelType w:val="hybridMultilevel"/>
    <w:tmpl w:val="23AA9564"/>
    <w:lvl w:ilvl="0" w:tplc="194E472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D0B2E21"/>
    <w:multiLevelType w:val="hybridMultilevel"/>
    <w:tmpl w:val="B5367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3C5FC0"/>
    <w:multiLevelType w:val="hybridMultilevel"/>
    <w:tmpl w:val="1076BADC"/>
    <w:lvl w:ilvl="0" w:tplc="1009000F">
      <w:start w:val="1"/>
      <w:numFmt w:val="decimal"/>
      <w:lvlText w:val="%1."/>
      <w:lvlJc w:val="left"/>
      <w:pPr>
        <w:ind w:left="1004" w:hanging="360"/>
      </w:pPr>
    </w:lvl>
    <w:lvl w:ilvl="1" w:tplc="10090019" w:tentative="1">
      <w:start w:val="1"/>
      <w:numFmt w:val="lowerLetter"/>
      <w:lvlText w:val="%2."/>
      <w:lvlJc w:val="left"/>
      <w:pPr>
        <w:ind w:left="1724" w:hanging="360"/>
      </w:pPr>
    </w:lvl>
    <w:lvl w:ilvl="2" w:tplc="1009001B" w:tentative="1">
      <w:start w:val="1"/>
      <w:numFmt w:val="lowerRoman"/>
      <w:lvlText w:val="%3."/>
      <w:lvlJc w:val="right"/>
      <w:pPr>
        <w:ind w:left="2444" w:hanging="180"/>
      </w:pPr>
    </w:lvl>
    <w:lvl w:ilvl="3" w:tplc="1009000F" w:tentative="1">
      <w:start w:val="1"/>
      <w:numFmt w:val="decimal"/>
      <w:lvlText w:val="%4."/>
      <w:lvlJc w:val="left"/>
      <w:pPr>
        <w:ind w:left="3164" w:hanging="360"/>
      </w:pPr>
    </w:lvl>
    <w:lvl w:ilvl="4" w:tplc="10090019" w:tentative="1">
      <w:start w:val="1"/>
      <w:numFmt w:val="lowerLetter"/>
      <w:lvlText w:val="%5."/>
      <w:lvlJc w:val="left"/>
      <w:pPr>
        <w:ind w:left="3884" w:hanging="360"/>
      </w:pPr>
    </w:lvl>
    <w:lvl w:ilvl="5" w:tplc="1009001B" w:tentative="1">
      <w:start w:val="1"/>
      <w:numFmt w:val="lowerRoman"/>
      <w:lvlText w:val="%6."/>
      <w:lvlJc w:val="right"/>
      <w:pPr>
        <w:ind w:left="4604" w:hanging="180"/>
      </w:pPr>
    </w:lvl>
    <w:lvl w:ilvl="6" w:tplc="1009000F" w:tentative="1">
      <w:start w:val="1"/>
      <w:numFmt w:val="decimal"/>
      <w:lvlText w:val="%7."/>
      <w:lvlJc w:val="left"/>
      <w:pPr>
        <w:ind w:left="5324" w:hanging="360"/>
      </w:pPr>
    </w:lvl>
    <w:lvl w:ilvl="7" w:tplc="10090019" w:tentative="1">
      <w:start w:val="1"/>
      <w:numFmt w:val="lowerLetter"/>
      <w:lvlText w:val="%8."/>
      <w:lvlJc w:val="left"/>
      <w:pPr>
        <w:ind w:left="6044" w:hanging="360"/>
      </w:pPr>
    </w:lvl>
    <w:lvl w:ilvl="8" w:tplc="10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37546244"/>
    <w:multiLevelType w:val="hybridMultilevel"/>
    <w:tmpl w:val="F9782B38"/>
    <w:lvl w:ilvl="0" w:tplc="23945CB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7F4C60"/>
    <w:multiLevelType w:val="hybridMultilevel"/>
    <w:tmpl w:val="1EA62A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4D70483"/>
    <w:multiLevelType w:val="hybridMultilevel"/>
    <w:tmpl w:val="5BECC47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7C56F0"/>
    <w:multiLevelType w:val="multilevel"/>
    <w:tmpl w:val="10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2" w15:restartNumberingAfterBreak="0">
    <w:nsid w:val="62FE6D77"/>
    <w:multiLevelType w:val="multilevel"/>
    <w:tmpl w:val="6072845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64170F54"/>
    <w:multiLevelType w:val="hybridMultilevel"/>
    <w:tmpl w:val="4530953A"/>
    <w:lvl w:ilvl="0" w:tplc="BAD89998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D3B337A"/>
    <w:multiLevelType w:val="hybridMultilevel"/>
    <w:tmpl w:val="08AACDF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8A3FF7"/>
    <w:multiLevelType w:val="hybridMultilevel"/>
    <w:tmpl w:val="76787B5E"/>
    <w:lvl w:ilvl="0" w:tplc="1009000F">
      <w:start w:val="1"/>
      <w:numFmt w:val="decimal"/>
      <w:lvlText w:val="%1."/>
      <w:lvlJc w:val="left"/>
      <w:pPr>
        <w:ind w:left="1146" w:hanging="360"/>
      </w:pPr>
    </w:lvl>
    <w:lvl w:ilvl="1" w:tplc="10090019" w:tentative="1">
      <w:start w:val="1"/>
      <w:numFmt w:val="lowerLetter"/>
      <w:lvlText w:val="%2."/>
      <w:lvlJc w:val="left"/>
      <w:pPr>
        <w:ind w:left="1866" w:hanging="360"/>
      </w:pPr>
    </w:lvl>
    <w:lvl w:ilvl="2" w:tplc="1009001B" w:tentative="1">
      <w:start w:val="1"/>
      <w:numFmt w:val="lowerRoman"/>
      <w:lvlText w:val="%3."/>
      <w:lvlJc w:val="right"/>
      <w:pPr>
        <w:ind w:left="2586" w:hanging="180"/>
      </w:pPr>
    </w:lvl>
    <w:lvl w:ilvl="3" w:tplc="1009000F" w:tentative="1">
      <w:start w:val="1"/>
      <w:numFmt w:val="decimal"/>
      <w:lvlText w:val="%4."/>
      <w:lvlJc w:val="left"/>
      <w:pPr>
        <w:ind w:left="3306" w:hanging="360"/>
      </w:pPr>
    </w:lvl>
    <w:lvl w:ilvl="4" w:tplc="10090019" w:tentative="1">
      <w:start w:val="1"/>
      <w:numFmt w:val="lowerLetter"/>
      <w:lvlText w:val="%5."/>
      <w:lvlJc w:val="left"/>
      <w:pPr>
        <w:ind w:left="4026" w:hanging="360"/>
      </w:pPr>
    </w:lvl>
    <w:lvl w:ilvl="5" w:tplc="1009001B" w:tentative="1">
      <w:start w:val="1"/>
      <w:numFmt w:val="lowerRoman"/>
      <w:lvlText w:val="%6."/>
      <w:lvlJc w:val="right"/>
      <w:pPr>
        <w:ind w:left="4746" w:hanging="180"/>
      </w:pPr>
    </w:lvl>
    <w:lvl w:ilvl="6" w:tplc="1009000F" w:tentative="1">
      <w:start w:val="1"/>
      <w:numFmt w:val="decimal"/>
      <w:lvlText w:val="%7."/>
      <w:lvlJc w:val="left"/>
      <w:pPr>
        <w:ind w:left="5466" w:hanging="360"/>
      </w:pPr>
    </w:lvl>
    <w:lvl w:ilvl="7" w:tplc="10090019" w:tentative="1">
      <w:start w:val="1"/>
      <w:numFmt w:val="lowerLetter"/>
      <w:lvlText w:val="%8."/>
      <w:lvlJc w:val="left"/>
      <w:pPr>
        <w:ind w:left="6186" w:hanging="360"/>
      </w:pPr>
    </w:lvl>
    <w:lvl w:ilvl="8" w:tplc="10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76AE4E88"/>
    <w:multiLevelType w:val="multilevel"/>
    <w:tmpl w:val="D512A17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7" w15:restartNumberingAfterBreak="0">
    <w:nsid w:val="78B921B1"/>
    <w:multiLevelType w:val="hybridMultilevel"/>
    <w:tmpl w:val="78F007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E4C085C"/>
    <w:multiLevelType w:val="hybridMultilevel"/>
    <w:tmpl w:val="AD60B93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4"/>
  </w:num>
  <w:num w:numId="4">
    <w:abstractNumId w:val="1"/>
  </w:num>
  <w:num w:numId="5">
    <w:abstractNumId w:val="0"/>
  </w:num>
  <w:num w:numId="6">
    <w:abstractNumId w:val="6"/>
  </w:num>
  <w:num w:numId="7">
    <w:abstractNumId w:val="16"/>
  </w:num>
  <w:num w:numId="8">
    <w:abstractNumId w:val="14"/>
  </w:num>
  <w:num w:numId="9">
    <w:abstractNumId w:val="2"/>
  </w:num>
  <w:num w:numId="10">
    <w:abstractNumId w:val="15"/>
  </w:num>
  <w:num w:numId="11">
    <w:abstractNumId w:val="10"/>
  </w:num>
  <w:num w:numId="12">
    <w:abstractNumId w:val="8"/>
  </w:num>
  <w:num w:numId="13">
    <w:abstractNumId w:val="13"/>
  </w:num>
  <w:num w:numId="14">
    <w:abstractNumId w:val="7"/>
  </w:num>
  <w:num w:numId="15">
    <w:abstractNumId w:val="18"/>
  </w:num>
  <w:num w:numId="16">
    <w:abstractNumId w:val="9"/>
  </w:num>
  <w:num w:numId="17">
    <w:abstractNumId w:val="5"/>
  </w:num>
  <w:num w:numId="18">
    <w:abstractNumId w:val="11"/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0D8"/>
    <w:rsid w:val="00055626"/>
    <w:rsid w:val="000D6824"/>
    <w:rsid w:val="00146AE4"/>
    <w:rsid w:val="00157E25"/>
    <w:rsid w:val="001A0890"/>
    <w:rsid w:val="00211751"/>
    <w:rsid w:val="0022162C"/>
    <w:rsid w:val="002C21E1"/>
    <w:rsid w:val="00356A74"/>
    <w:rsid w:val="003A05F9"/>
    <w:rsid w:val="003A1F71"/>
    <w:rsid w:val="003A5F70"/>
    <w:rsid w:val="003F45AE"/>
    <w:rsid w:val="00452F07"/>
    <w:rsid w:val="00453EBF"/>
    <w:rsid w:val="004D462E"/>
    <w:rsid w:val="00544C98"/>
    <w:rsid w:val="00584009"/>
    <w:rsid w:val="005C7E11"/>
    <w:rsid w:val="006029AC"/>
    <w:rsid w:val="0062183C"/>
    <w:rsid w:val="0063279D"/>
    <w:rsid w:val="006C5201"/>
    <w:rsid w:val="007331F7"/>
    <w:rsid w:val="00782931"/>
    <w:rsid w:val="007A40D8"/>
    <w:rsid w:val="008149C7"/>
    <w:rsid w:val="008E3D94"/>
    <w:rsid w:val="008F6D49"/>
    <w:rsid w:val="00914E8A"/>
    <w:rsid w:val="009D6741"/>
    <w:rsid w:val="00A07344"/>
    <w:rsid w:val="00A175B1"/>
    <w:rsid w:val="00B00514"/>
    <w:rsid w:val="00B0795F"/>
    <w:rsid w:val="00B376BB"/>
    <w:rsid w:val="00BA2162"/>
    <w:rsid w:val="00BF69FA"/>
    <w:rsid w:val="00C069FC"/>
    <w:rsid w:val="00C301EE"/>
    <w:rsid w:val="00C5257C"/>
    <w:rsid w:val="00D43992"/>
    <w:rsid w:val="00E040B5"/>
    <w:rsid w:val="00E96527"/>
    <w:rsid w:val="00EB1680"/>
    <w:rsid w:val="00EC780F"/>
    <w:rsid w:val="00F01089"/>
    <w:rsid w:val="00F03AC1"/>
    <w:rsid w:val="00F51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0925C4"/>
  <w15:chartTrackingRefBased/>
  <w15:docId w15:val="{224BE6C3-AAE4-4622-A1B6-52E871B9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0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79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40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40D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40D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A40D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7A40D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A40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079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C21E1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21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B1680"/>
    <w:pPr>
      <w:tabs>
        <w:tab w:val="right" w:leader="dot" w:pos="9350"/>
      </w:tabs>
      <w:spacing w:after="100"/>
      <w:ind w:left="720"/>
    </w:pPr>
  </w:style>
  <w:style w:type="character" w:styleId="Hyperlink">
    <w:name w:val="Hyperlink"/>
    <w:basedOn w:val="DefaultParagraphFont"/>
    <w:uiPriority w:val="99"/>
    <w:unhideWhenUsed/>
    <w:rsid w:val="002C21E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40BAE1-CCCF-42A2-8C74-0F4A1B95AB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7</Pages>
  <Words>1057</Words>
  <Characters>6029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y Pacheco</dc:creator>
  <cp:keywords/>
  <dc:description/>
  <cp:lastModifiedBy>Danny Di Iorio</cp:lastModifiedBy>
  <cp:revision>16</cp:revision>
  <dcterms:created xsi:type="dcterms:W3CDTF">2018-10-14T19:55:00Z</dcterms:created>
  <dcterms:modified xsi:type="dcterms:W3CDTF">2018-10-27T20:15:00Z</dcterms:modified>
</cp:coreProperties>
</file>